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7E37" w:rsidRDefault="00EB7E37" w:rsidP="00EB7E37">
      <w:pPr>
        <w:pStyle w:val="Overskrift1"/>
      </w:pPr>
      <w:r>
        <w:t>PC</w:t>
      </w:r>
      <w:r w:rsidR="00E272B9">
        <w:t xml:space="preserve"> </w:t>
      </w:r>
      <w:r>
        <w:t>interface klassen</w:t>
      </w:r>
    </w:p>
    <w:p w:rsidR="00EB7E37" w:rsidRPr="00EB7E37" w:rsidRDefault="00EB7E37" w:rsidP="00EB7E37">
      <w:r>
        <w:t>Til kommunikationen mellem PC og styreboksen anvendes der en interrupt baseret uart kommunikation der derefter behandles af PC</w:t>
      </w:r>
      <w:r w:rsidR="00DF07F2">
        <w:t xml:space="preserve"> </w:t>
      </w:r>
      <w:r>
        <w:t>interface klassen, og ud fra den modtagne uart kommunikation udføres der forskellige handlinger på styreboksen. Denne kommunikation er kernen til at konfigurere systemet.</w:t>
      </w:r>
    </w:p>
    <w:p w:rsidR="00EB7E37" w:rsidRDefault="007E7377" w:rsidP="00EB7E37">
      <w:pPr>
        <w:keepNext/>
      </w:pPr>
      <w:r>
        <w:object w:dxaOrig="19513" w:dyaOrig="9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15pt;height:222.75pt" o:ole="">
            <v:imagedata r:id="rId5" o:title=""/>
          </v:shape>
          <o:OLEObject Type="Embed" ProgID="Visio.Drawing.15" ShapeID="_x0000_i1027" DrawAspect="Content" ObjectID="_1526923623" r:id="rId6"/>
        </w:object>
      </w:r>
    </w:p>
    <w:p w:rsidR="00EB7E37" w:rsidRDefault="00EB7E37" w:rsidP="00EB7E37">
      <w:pPr>
        <w:pStyle w:val="Billedtekst"/>
      </w:pPr>
      <w:bookmarkStart w:id="0" w:name="_Ref453177703"/>
      <w:r>
        <w:t xml:space="preserve">Figur </w:t>
      </w:r>
      <w:fldSimple w:instr=" SEQ Figur \* ARABIC ">
        <w:r>
          <w:rPr>
            <w:noProof/>
          </w:rPr>
          <w:t>1</w:t>
        </w:r>
      </w:fldSimple>
      <w:bookmarkEnd w:id="0"/>
      <w:r>
        <w:t xml:space="preserve"> </w:t>
      </w:r>
      <w:r w:rsidR="00DF07F2">
        <w:t>–</w:t>
      </w:r>
      <w:r>
        <w:t xml:space="preserve"> </w:t>
      </w:r>
      <w:r w:rsidR="00DF07F2">
        <w:t>PC interface UML klassediagram</w:t>
      </w:r>
    </w:p>
    <w:p w:rsidR="00DF07F2" w:rsidRPr="00DF07F2" w:rsidRDefault="00DF07F2" w:rsidP="00DF07F2">
      <w:r>
        <w:t xml:space="preserve">Som det ses på </w:t>
      </w:r>
      <w:r>
        <w:fldChar w:fldCharType="begin"/>
      </w:r>
      <w:r>
        <w:instrText xml:space="preserve"> REF _Ref453177703 \h </w:instrText>
      </w:r>
      <w:r>
        <w:fldChar w:fldCharType="separate"/>
      </w:r>
      <w:r>
        <w:t xml:space="preserve">Figur </w:t>
      </w:r>
      <w:r>
        <w:rPr>
          <w:noProof/>
        </w:rPr>
        <w:t>1</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rsidR="00336F76" w:rsidRDefault="00DF07F2" w:rsidP="00EB7E37">
      <w:r>
        <w:t xml:space="preserve">Kommunikationen følger PC interface protokollen, og implementere denne i styreboksen via den indbyggede uart i atmega2560. </w:t>
      </w:r>
    </w:p>
    <w:p w:rsidR="00EB7E37" w:rsidRDefault="00EB7E37" w:rsidP="00EB7E37">
      <w:r>
        <w:t xml:space="preserve">I </w:t>
      </w:r>
      <w:r>
        <w:fldChar w:fldCharType="begin"/>
      </w:r>
      <w:r>
        <w:instrText xml:space="preserve"> REF _Ref453175129 </w:instrText>
      </w:r>
      <w:r>
        <w:fldChar w:fldCharType="end"/>
      </w:r>
      <w:fldSimple w:instr=" REF _Ref453175136 ">
        <w:r>
          <w:t xml:space="preserve">Tabel </w:t>
        </w:r>
        <w:r>
          <w:rPr>
            <w:noProof/>
          </w:rPr>
          <w:t>1</w:t>
        </w:r>
      </w:fldSimple>
      <w:r>
        <w:t xml:space="preserve"> beskrives </w:t>
      </w:r>
      <w:r w:rsidR="000B2FCF">
        <w:t>PC interface klassens</w:t>
      </w:r>
      <w:r>
        <w:t xml:space="preserve"> funktioner.</w:t>
      </w:r>
    </w:p>
    <w:tbl>
      <w:tblPr>
        <w:tblStyle w:val="Tabel-Gitter"/>
        <w:tblW w:w="0" w:type="auto"/>
        <w:tblLook w:val="04A0" w:firstRow="1" w:lastRow="0" w:firstColumn="1" w:lastColumn="0" w:noHBand="0" w:noVBand="1"/>
      </w:tblPr>
      <w:tblGrid>
        <w:gridCol w:w="4814"/>
        <w:gridCol w:w="4814"/>
      </w:tblGrid>
      <w:tr w:rsidR="00EB7E37" w:rsidTr="00756E57">
        <w:tc>
          <w:tcPr>
            <w:tcW w:w="4814" w:type="dxa"/>
          </w:tcPr>
          <w:p w:rsidR="00EB7E37" w:rsidRDefault="00EB7E37" w:rsidP="00756E57">
            <w:r>
              <w:t>Funktion</w:t>
            </w:r>
          </w:p>
        </w:tc>
        <w:tc>
          <w:tcPr>
            <w:tcW w:w="4814" w:type="dxa"/>
          </w:tcPr>
          <w:p w:rsidR="00EB7E37" w:rsidRDefault="00EB7E37" w:rsidP="00756E57">
            <w:r>
              <w:t>Beskrivelse</w:t>
            </w:r>
          </w:p>
        </w:tc>
      </w:tr>
      <w:tr w:rsidR="00EB7E37" w:rsidTr="00756E57">
        <w:tc>
          <w:tcPr>
            <w:tcW w:w="4814" w:type="dxa"/>
          </w:tcPr>
          <w:p w:rsidR="00EB7E37" w:rsidRDefault="000B2FCF" w:rsidP="00756E57">
            <w:r>
              <w:t>PCinterface(UnitHandler *Handler_obj, UART *uart_obj, rtc *rtc_obj)</w:t>
            </w:r>
          </w:p>
        </w:tc>
        <w:tc>
          <w:tcPr>
            <w:tcW w:w="4814" w:type="dxa"/>
          </w:tcPr>
          <w:p w:rsidR="00EB7E37" w:rsidRDefault="000B2FCF" w:rsidP="000B2FCF">
            <w:r>
              <w:t>Klassens c</w:t>
            </w:r>
            <w:r w:rsidR="00EB7E37">
              <w:t xml:space="preserve">onstructor, </w:t>
            </w:r>
            <w:r w:rsidR="00A60219">
              <w:t>skal modtager pointers til et UnitHandler objekt, et UART objekt samt et rtc objekt.</w:t>
            </w:r>
            <w:r w:rsidR="00EB7E37">
              <w:t xml:space="preserve"> </w:t>
            </w:r>
          </w:p>
        </w:tc>
      </w:tr>
      <w:tr w:rsidR="00EB7E37" w:rsidTr="00756E57">
        <w:tc>
          <w:tcPr>
            <w:tcW w:w="4814" w:type="dxa"/>
          </w:tcPr>
          <w:p w:rsidR="00EB7E37" w:rsidRDefault="00A60219" w:rsidP="00756E57">
            <w:r>
              <w:t>getCmd(unsigned char bytes[])</w:t>
            </w:r>
          </w:p>
        </w:tc>
        <w:tc>
          <w:tcPr>
            <w:tcW w:w="4814" w:type="dxa"/>
          </w:tcPr>
          <w:p w:rsidR="00EB7E37" w:rsidRDefault="00A60219" w:rsidP="00756E57">
            <w:r>
              <w:t>Henter en kommando fra uart og gemmer den i bytes[]</w:t>
            </w:r>
          </w:p>
        </w:tc>
      </w:tr>
      <w:tr w:rsidR="00EB7E37" w:rsidTr="00756E57">
        <w:tc>
          <w:tcPr>
            <w:tcW w:w="4814" w:type="dxa"/>
          </w:tcPr>
          <w:p w:rsidR="00EB7E37" w:rsidRDefault="00A60219" w:rsidP="00756E57">
            <w:r>
              <w:t>getData(unsigned char data[])</w:t>
            </w:r>
          </w:p>
        </w:tc>
        <w:tc>
          <w:tcPr>
            <w:tcW w:w="4814" w:type="dxa"/>
          </w:tcPr>
          <w:p w:rsidR="00EB7E37" w:rsidRDefault="00A60219" w:rsidP="00756E57">
            <w:r>
              <w:t>Henter den data fra uart der følger efter den modtagne kommando og gemmer det i data[].</w:t>
            </w:r>
          </w:p>
        </w:tc>
      </w:tr>
      <w:tr w:rsidR="00EB7E37" w:rsidTr="00756E57">
        <w:tc>
          <w:tcPr>
            <w:tcW w:w="4814" w:type="dxa"/>
          </w:tcPr>
          <w:p w:rsidR="00EB7E37" w:rsidRDefault="00A60219" w:rsidP="00756E57">
            <w:r>
              <w:t>isStart (unsigned char bytes[] )</w:t>
            </w:r>
          </w:p>
        </w:tc>
        <w:tc>
          <w:tcPr>
            <w:tcW w:w="4814" w:type="dxa"/>
          </w:tcPr>
          <w:p w:rsidR="00EB7E37" w:rsidRDefault="00A60219" w:rsidP="00756E57">
            <w:r>
              <w:t>Henter 2 bytes på uart, gemmer dem i bytes[], og returnere true, hvis de to bytes matcher start sekvensen på en kommunikation fra pcen.</w:t>
            </w:r>
          </w:p>
        </w:tc>
      </w:tr>
      <w:tr w:rsidR="00A60219" w:rsidTr="00756E57">
        <w:tc>
          <w:tcPr>
            <w:tcW w:w="4814" w:type="dxa"/>
          </w:tcPr>
          <w:p w:rsidR="00A60219" w:rsidRDefault="00A60219" w:rsidP="00756E57">
            <w:r>
              <w:t>handleCMD()</w:t>
            </w:r>
          </w:p>
        </w:tc>
        <w:tc>
          <w:tcPr>
            <w:tcW w:w="4814" w:type="dxa"/>
          </w:tcPr>
          <w:p w:rsidR="00A60219" w:rsidRDefault="00A60219" w:rsidP="00756E57">
            <w:r>
              <w:t>HandleCMD er den funktion der håndtere samtlige kommandoer fra pcen, og udføre de nødvendige handlinger ud fra en switch case i funktionen.</w:t>
            </w:r>
          </w:p>
        </w:tc>
      </w:tr>
      <w:tr w:rsidR="00A60219" w:rsidTr="00756E57">
        <w:tc>
          <w:tcPr>
            <w:tcW w:w="4814" w:type="dxa"/>
          </w:tcPr>
          <w:p w:rsidR="00A60219" w:rsidRDefault="00A60219" w:rsidP="00756E57">
            <w:r>
              <w:lastRenderedPageBreak/>
              <w:t>setTime()</w:t>
            </w:r>
          </w:p>
        </w:tc>
        <w:tc>
          <w:tcPr>
            <w:tcW w:w="4814" w:type="dxa"/>
          </w:tcPr>
          <w:p w:rsidR="00A60219" w:rsidRDefault="00A60219" w:rsidP="00756E57">
            <w:r>
              <w:t>Anvendes til at sætte tiden på RTC når tiden modtages fra PCen.</w:t>
            </w:r>
          </w:p>
        </w:tc>
      </w:tr>
      <w:tr w:rsidR="007E7377" w:rsidTr="00756E57">
        <w:tc>
          <w:tcPr>
            <w:tcW w:w="4814" w:type="dxa"/>
          </w:tcPr>
          <w:p w:rsidR="007E7377" w:rsidRDefault="007E7377" w:rsidP="00756E57">
            <w:r>
              <w:t>returnStatus(unsigned char unitID, unsigned char status)</w:t>
            </w:r>
          </w:p>
        </w:tc>
        <w:tc>
          <w:tcPr>
            <w:tcW w:w="4814" w:type="dxa"/>
          </w:tcPr>
          <w:p w:rsidR="007E7377" w:rsidRDefault="007E7377" w:rsidP="00756E57">
            <w:r>
              <w:t>Sender unit ID og den modtagne status til PC i forbindelse med statusrequests.</w:t>
            </w:r>
            <w:bookmarkStart w:id="1" w:name="_GoBack"/>
            <w:bookmarkEnd w:id="1"/>
          </w:p>
        </w:tc>
      </w:tr>
      <w:tr w:rsidR="00A60219" w:rsidTr="00756E57">
        <w:tc>
          <w:tcPr>
            <w:tcW w:w="4814" w:type="dxa"/>
          </w:tcPr>
          <w:p w:rsidR="00A60219" w:rsidRDefault="00A60219" w:rsidP="00756E57">
            <w:r>
              <w:t>Bool PCconnectionStatus</w:t>
            </w:r>
          </w:p>
        </w:tc>
        <w:tc>
          <w:tcPr>
            <w:tcW w:w="4814" w:type="dxa"/>
          </w:tcPr>
          <w:p w:rsidR="00A60219" w:rsidRDefault="00A60219" w:rsidP="00756E57">
            <w:r>
              <w:t>Anvendes til at kunne udlæse om der er en PC tilsluttet eller ej i forbindelse med skift mellem simulering og konfigurations states.</w:t>
            </w:r>
          </w:p>
        </w:tc>
      </w:tr>
      <w:tr w:rsidR="00A60219" w:rsidTr="00756E57">
        <w:tc>
          <w:tcPr>
            <w:tcW w:w="4814" w:type="dxa"/>
          </w:tcPr>
          <w:p w:rsidR="00A60219" w:rsidRDefault="00A60219" w:rsidP="00756E57">
            <w:r>
              <w:t>Rtc_obj_pointer</w:t>
            </w:r>
          </w:p>
        </w:tc>
        <w:tc>
          <w:tcPr>
            <w:tcW w:w="4814" w:type="dxa"/>
          </w:tcPr>
          <w:p w:rsidR="00A60219" w:rsidRDefault="00A60219" w:rsidP="00756E57">
            <w:r>
              <w:t>Pointer til real time clock objektet.</w:t>
            </w:r>
          </w:p>
        </w:tc>
      </w:tr>
      <w:tr w:rsidR="00A60219" w:rsidTr="00756E57">
        <w:tc>
          <w:tcPr>
            <w:tcW w:w="4814" w:type="dxa"/>
          </w:tcPr>
          <w:p w:rsidR="00A60219" w:rsidRDefault="00A60219" w:rsidP="00756E57">
            <w:r>
              <w:t>UnitHandlerPointer</w:t>
            </w:r>
          </w:p>
        </w:tc>
        <w:tc>
          <w:tcPr>
            <w:tcW w:w="4814" w:type="dxa"/>
          </w:tcPr>
          <w:p w:rsidR="00A60219" w:rsidRDefault="00A60219" w:rsidP="00756E57">
            <w:r>
              <w:t>Pointer til UnitHandler Objektet</w:t>
            </w:r>
          </w:p>
        </w:tc>
      </w:tr>
      <w:tr w:rsidR="00A60219" w:rsidTr="00756E57">
        <w:tc>
          <w:tcPr>
            <w:tcW w:w="4814" w:type="dxa"/>
          </w:tcPr>
          <w:p w:rsidR="00A60219" w:rsidRDefault="00A60219" w:rsidP="00756E57">
            <w:r>
              <w:t>uartPointer</w:t>
            </w:r>
          </w:p>
        </w:tc>
        <w:tc>
          <w:tcPr>
            <w:tcW w:w="4814" w:type="dxa"/>
          </w:tcPr>
          <w:p w:rsidR="00A60219" w:rsidRDefault="00A60219" w:rsidP="00756E57">
            <w:r>
              <w:t>Pointer til Uart driver objekt.</w:t>
            </w:r>
          </w:p>
        </w:tc>
      </w:tr>
    </w:tbl>
    <w:p w:rsidR="00EB7E37" w:rsidRDefault="00EB7E37" w:rsidP="00EB7E37">
      <w:pPr>
        <w:pStyle w:val="Billedtekst"/>
      </w:pPr>
      <w:bookmarkStart w:id="2" w:name="_Ref453175136"/>
      <w:bookmarkStart w:id="3" w:name="_Ref453175129"/>
      <w:r>
        <w:t xml:space="preserve">Tabel </w:t>
      </w:r>
      <w:fldSimple w:instr=" SEQ Tabel \* ARABIC ">
        <w:r>
          <w:rPr>
            <w:noProof/>
          </w:rPr>
          <w:t>1</w:t>
        </w:r>
      </w:fldSimple>
      <w:bookmarkEnd w:id="2"/>
      <w:r>
        <w:t>- funktionsbeskrivelser for SPI klassen</w:t>
      </w:r>
      <w:bookmarkEnd w:id="3"/>
    </w:p>
    <w:sectPr w:rsidR="00EB7E37">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7E37"/>
    <w:rsid w:val="000B2FCF"/>
    <w:rsid w:val="00336F76"/>
    <w:rsid w:val="007E7377"/>
    <w:rsid w:val="00A60219"/>
    <w:rsid w:val="00DF07F2"/>
    <w:rsid w:val="00E272B9"/>
    <w:rsid w:val="00EA7EBF"/>
    <w:rsid w:val="00EB7E37"/>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4C4824"/>
  <w15:chartTrackingRefBased/>
  <w15:docId w15:val="{AF0B3B93-F661-4A9B-8C2D-CD40A6FE6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EB7E37"/>
  </w:style>
  <w:style w:type="paragraph" w:styleId="Overskrift1">
    <w:name w:val="heading 1"/>
    <w:basedOn w:val="Normal"/>
    <w:next w:val="Normal"/>
    <w:link w:val="Overskrift1Tegn"/>
    <w:uiPriority w:val="9"/>
    <w:qFormat/>
    <w:rsid w:val="00EB7E3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EB7E3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B7E37"/>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EB7E37"/>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EB7E37"/>
    <w:pPr>
      <w:spacing w:after="200" w:line="240" w:lineRule="auto"/>
    </w:pPr>
    <w:rPr>
      <w:i/>
      <w:iCs/>
      <w:color w:val="44546A" w:themeColor="text2"/>
      <w:sz w:val="18"/>
      <w:szCs w:val="18"/>
    </w:rPr>
  </w:style>
  <w:style w:type="table" w:styleId="Tabel-Gitter">
    <w:name w:val="Table Grid"/>
    <w:basedOn w:val="Tabel-Normal"/>
    <w:uiPriority w:val="39"/>
    <w:rsid w:val="00EB7E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219DD-53E5-4ADF-A5E0-159794D3C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Pages>
  <Words>341</Words>
  <Characters>2085</Characters>
  <Application>Microsoft Office Word</Application>
  <DocSecurity>0</DocSecurity>
  <Lines>17</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Tonni Follmann</cp:lastModifiedBy>
  <cp:revision>6</cp:revision>
  <dcterms:created xsi:type="dcterms:W3CDTF">2016-06-08T18:16:00Z</dcterms:created>
  <dcterms:modified xsi:type="dcterms:W3CDTF">2016-06-08T18:41:00Z</dcterms:modified>
</cp:coreProperties>
</file>